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B31A5B" w14:textId="0D35D5C4" w:rsidR="00BE76AF" w:rsidRPr="00BE76AF" w:rsidRDefault="00BE76AF" w:rsidP="00BE76AF">
      <w:pPr>
        <w:jc w:val="center"/>
        <w:rPr>
          <w:sz w:val="28"/>
          <w:szCs w:val="28"/>
        </w:rPr>
      </w:pPr>
      <w:r w:rsidRPr="00BE76AF">
        <w:rPr>
          <w:b/>
          <w:bCs/>
          <w:sz w:val="28"/>
          <w:szCs w:val="28"/>
        </w:rPr>
        <w:t>Personal Budget Manager Application</w:t>
      </w:r>
    </w:p>
    <w:p w14:paraId="498A984F" w14:textId="16C75275" w:rsidR="00D173D3" w:rsidRDefault="00CE6842" w:rsidP="00D173D3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E0DB88D" wp14:editId="4E4B9089">
                <wp:simplePos x="0" y="0"/>
                <wp:positionH relativeFrom="column">
                  <wp:posOffset>4690110</wp:posOffset>
                </wp:positionH>
                <wp:positionV relativeFrom="paragraph">
                  <wp:posOffset>4419600</wp:posOffset>
                </wp:positionV>
                <wp:extent cx="1912620" cy="754380"/>
                <wp:effectExtent l="2095500" t="0" r="11430" b="198120"/>
                <wp:wrapNone/>
                <wp:docPr id="2" name="Callout: Bent Lin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122064"/>
                            <a:gd name="adj6" fmla="val -109498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9788CC" w14:textId="3B7B887E" w:rsidR="00CE6842" w:rsidRDefault="005B32E0" w:rsidP="00D97BFD">
                            <w:pPr>
                              <w:jc w:val="center"/>
                            </w:pPr>
                            <w:r>
                              <w:t>Select if the purchase is expense or bil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E0DB88D"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Callout: Bent Line 2" o:spid="_x0000_s1026" type="#_x0000_t48" style="position:absolute;margin-left:369.3pt;margin-top:348pt;width:150.6pt;height:59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" adj="-23652,26366" fillcolor="white [3201]" strokecolor="#70ad47 [3209]" strokeweight="1pt">
                <v:textbox>
                  <w:txbxContent>
                    <w:p w14:paraId="0C9788CC" w14:textId="3B7B887E" w:rsidR="00CE6842" w:rsidRDefault="005B32E0" w:rsidP="00D97BFD">
                      <w:pPr>
                        <w:jc w:val="center"/>
                      </w:pPr>
                      <w:r>
                        <w:t>Select if the purchase is expense or bill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D97BFD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B45AA2" wp14:editId="6BE8A0DA">
                <wp:simplePos x="0" y="0"/>
                <wp:positionH relativeFrom="column">
                  <wp:posOffset>4469130</wp:posOffset>
                </wp:positionH>
                <wp:positionV relativeFrom="paragraph">
                  <wp:posOffset>2705100</wp:posOffset>
                </wp:positionV>
                <wp:extent cx="1912620" cy="754380"/>
                <wp:effectExtent l="1009650" t="0" r="11430" b="26670"/>
                <wp:wrapNone/>
                <wp:docPr id="1" name="Callout: Bent Lin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67519"/>
                            <a:gd name="adj6" fmla="val -52526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127284" w14:textId="77777777" w:rsidR="00D97BFD" w:rsidRDefault="00CE6842" w:rsidP="00D97BFD">
                            <w:pPr>
                              <w:jc w:val="center"/>
                            </w:pPr>
                            <w:r>
                              <w:t>Add a new purchase or bil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B45AA2" id="Callout: Bent Line 1" o:spid="_x0000_s1027" type="#_x0000_t48" style="position:absolute;margin-left:351.9pt;margin-top:213pt;width:150.6pt;height:59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" adj="-11346,14584" fillcolor="white [3201]" strokecolor="#70ad47 [3209]" strokeweight="1pt">
                <v:textbox>
                  <w:txbxContent>
                    <w:p w14:paraId="70127284" w14:textId="77777777" w:rsidR="00D97BFD" w:rsidRDefault="00CE6842" w:rsidP="00D97BFD">
                      <w:pPr>
                        <w:jc w:val="center"/>
                      </w:pPr>
                      <w:r>
                        <w:t>Add a new purchase or bill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D173D3">
        <w:object w:dxaOrig="11017" w:dyaOrig="8605" w14:anchorId="3BA15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65.1pt" o:ole="">
            <v:imagedata r:id="rId6" o:title=""/>
          </v:shape>
          <o:OLEObject Type="Embed" ProgID="Visio.Drawing.15" ShapeID="_x0000_i1025" DrawAspect="Content" ObjectID="_1610637765" r:id="rId7"/>
        </w:object>
      </w:r>
    </w:p>
    <w:p w14:paraId="6501E70A" w14:textId="7FDF6BE2" w:rsidR="005F4F8B" w:rsidRDefault="00CE6842" w:rsidP="00D173D3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3A97FCF" wp14:editId="519C0198">
                <wp:simplePos x="0" y="0"/>
                <wp:positionH relativeFrom="column">
                  <wp:posOffset>4709160</wp:posOffset>
                </wp:positionH>
                <wp:positionV relativeFrom="paragraph">
                  <wp:posOffset>2096135</wp:posOffset>
                </wp:positionV>
                <wp:extent cx="1912620" cy="754380"/>
                <wp:effectExtent l="2133600" t="0" r="11430" b="26670"/>
                <wp:wrapNone/>
                <wp:docPr id="4" name="Callout: Bent Lin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3552"/>
                            <a:gd name="adj3" fmla="val 18750"/>
                            <a:gd name="adj4" fmla="val -16667"/>
                            <a:gd name="adj5" fmla="val 38226"/>
                            <a:gd name="adj6" fmla="val -112287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7B9366" w14:textId="60BA897C" w:rsidR="00CE6842" w:rsidRDefault="00CE6842" w:rsidP="00D97BFD">
                            <w:pPr>
                              <w:jc w:val="center"/>
                            </w:pPr>
                            <w:r>
                              <w:t>Input due date of credit card of payment is given by credit car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A97FCF" id="Callout: Bent Line 4" o:spid="_x0000_s1028" type="#_x0000_t48" style="position:absolute;margin-left:370.8pt;margin-top:165.05pt;width:150.6pt;height:59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" adj="-24254,8257,,,-767" fillcolor="white [3201]" strokecolor="#70ad47 [3209]" strokeweight="1pt">
                <v:textbox>
                  <w:txbxContent>
                    <w:p w14:paraId="357B9366" w14:textId="60BA897C" w:rsidR="00CE6842" w:rsidRDefault="00CE6842" w:rsidP="00D97BFD">
                      <w:pPr>
                        <w:jc w:val="center"/>
                      </w:pPr>
                      <w:r>
                        <w:t>Input due date of credit card of payment is given by credit card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bookmarkStart w:id="0" w:name="_GoBack"/>
      <w:bookmarkEnd w:id="0"/>
      <w:r w:rsidR="00F96236">
        <w:object w:dxaOrig="7284" w:dyaOrig="4584" w14:anchorId="372A7F42">
          <v:shape id="_x0000_i1032" type="#_x0000_t75" style="width:364.15pt;height:229.4pt" o:ole="">
            <v:imagedata r:id="rId8" o:title=""/>
          </v:shape>
          <o:OLEObject Type="Embed" ProgID="Visio.Drawing.15" ShapeID="_x0000_i1032" DrawAspect="Content" ObjectID="_1610637766" r:id="rId9"/>
        </w:object>
      </w:r>
    </w:p>
    <w:p w14:paraId="15094A65" w14:textId="77777777" w:rsidR="00D173D3" w:rsidRDefault="00D173D3" w:rsidP="00D173D3"/>
    <w:p w14:paraId="2077BD6A" w14:textId="68F2025A" w:rsidR="00D173D3" w:rsidRDefault="00CE6842" w:rsidP="00D173D3">
      <w:r w:rsidRPr="00CE6842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EC5524D" wp14:editId="6E109120">
                <wp:simplePos x="0" y="0"/>
                <wp:positionH relativeFrom="column">
                  <wp:posOffset>4792980</wp:posOffset>
                </wp:positionH>
                <wp:positionV relativeFrom="paragraph">
                  <wp:posOffset>899160</wp:posOffset>
                </wp:positionV>
                <wp:extent cx="1912620" cy="754380"/>
                <wp:effectExtent l="2305050" t="57150" r="11430" b="26670"/>
                <wp:wrapNone/>
                <wp:docPr id="6" name="Callout: Bent Lin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3552"/>
                            <a:gd name="adj3" fmla="val 18750"/>
                            <a:gd name="adj4" fmla="val -16667"/>
                            <a:gd name="adj5" fmla="val -6218"/>
                            <a:gd name="adj6" fmla="val -120654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D0779A" w14:textId="6356185C" w:rsidR="00CE6842" w:rsidRDefault="00CE6842" w:rsidP="00CE6842">
                            <w:pPr>
                              <w:jc w:val="center"/>
                            </w:pPr>
                            <w:r>
                              <w:t>Load predefined services of the compan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C5524D" id="Callout: Bent Line 6" o:spid="_x0000_s1030" type="#_x0000_t48" style="position:absolute;margin-left:377.4pt;margin-top:70.8pt;width:150.6pt;height:59.4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" adj="-26061,-1343,,,-767" fillcolor="white [3201]" strokecolor="#70ad47 [3209]" strokeweight="1pt">
                <v:textbox>
                  <w:txbxContent>
                    <w:p w14:paraId="76D0779A" w14:textId="6356185C" w:rsidR="00CE6842" w:rsidRDefault="00CE6842" w:rsidP="00CE6842">
                      <w:pPr>
                        <w:jc w:val="center"/>
                      </w:pPr>
                      <w:r>
                        <w:t xml:space="preserve">Load predefined </w:t>
                      </w:r>
                      <w:r>
                        <w:t>services of the company</w:t>
                      </w:r>
                    </w:p>
                  </w:txbxContent>
                </v:textbox>
              </v:shape>
            </w:pict>
          </mc:Fallback>
        </mc:AlternateContent>
      </w:r>
      <w:r w:rsidRPr="00CE6842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809F190" wp14:editId="064335AC">
                <wp:simplePos x="0" y="0"/>
                <wp:positionH relativeFrom="column">
                  <wp:posOffset>4739640</wp:posOffset>
                </wp:positionH>
                <wp:positionV relativeFrom="paragraph">
                  <wp:posOffset>22860</wp:posOffset>
                </wp:positionV>
                <wp:extent cx="1912620" cy="754380"/>
                <wp:effectExtent l="2247900" t="0" r="11430" b="26670"/>
                <wp:wrapNone/>
                <wp:docPr id="5" name="Callout: Bent Lin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73579"/>
                            <a:gd name="adj6" fmla="val -117466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916652" w14:textId="44B0E257" w:rsidR="00CE6842" w:rsidRDefault="00CE6842" w:rsidP="00CE6842">
                            <w:pPr>
                              <w:jc w:val="center"/>
                            </w:pPr>
                            <w:r>
                              <w:t>Load predefined companies from datab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09F190" id="Callout: Bent Line 5" o:spid="_x0000_s1031" type="#_x0000_t48" style="position:absolute;margin-left:373.2pt;margin-top:1.8pt;width:150.6pt;height:59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" adj="-25373,15893" fillcolor="white [3201]" strokecolor="#70ad47 [3209]" strokeweight="1pt">
                <v:textbox>
                  <w:txbxContent>
                    <w:p w14:paraId="36916652" w14:textId="44B0E257" w:rsidR="00CE6842" w:rsidRDefault="00CE6842" w:rsidP="00CE6842">
                      <w:pPr>
                        <w:jc w:val="center"/>
                      </w:pPr>
                      <w:r>
                        <w:t xml:space="preserve">Load predefined </w:t>
                      </w:r>
                      <w:r>
                        <w:t>companies</w:t>
                      </w:r>
                      <w:r>
                        <w:t xml:space="preserve"> from database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D173D3">
        <w:object w:dxaOrig="7284" w:dyaOrig="3865" w14:anchorId="7460D68C">
          <v:shape id="_x0000_i1027" type="#_x0000_t75" style="width:364.15pt;height:193.4pt" o:ole="">
            <v:imagedata r:id="rId10" o:title=""/>
          </v:shape>
          <o:OLEObject Type="Embed" ProgID="Visio.Drawing.15" ShapeID="_x0000_i1027" DrawAspect="Content" ObjectID="_1610637767" r:id="rId11"/>
        </w:object>
      </w:r>
    </w:p>
    <w:p w14:paraId="2CAA523E" w14:textId="77777777" w:rsidR="00D173D3" w:rsidRDefault="00D173D3" w:rsidP="00D173D3"/>
    <w:p w14:paraId="1D21D9FC" w14:textId="27511E9F" w:rsidR="00D173D3" w:rsidRPr="00D173D3" w:rsidRDefault="00CE6842" w:rsidP="00D173D3">
      <w:r w:rsidRPr="00CE6842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1458C5C" wp14:editId="68A908D1">
                <wp:simplePos x="0" y="0"/>
                <wp:positionH relativeFrom="column">
                  <wp:posOffset>4789170</wp:posOffset>
                </wp:positionH>
                <wp:positionV relativeFrom="paragraph">
                  <wp:posOffset>1911350</wp:posOffset>
                </wp:positionV>
                <wp:extent cx="1912620" cy="754380"/>
                <wp:effectExtent l="2305050" t="0" r="11430" b="179070"/>
                <wp:wrapNone/>
                <wp:docPr id="7" name="Callout: Bent Lin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3552"/>
                            <a:gd name="adj3" fmla="val 18750"/>
                            <a:gd name="adj4" fmla="val -16667"/>
                            <a:gd name="adj5" fmla="val 118024"/>
                            <a:gd name="adj6" fmla="val -121052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D897B4" w14:textId="56096D1F" w:rsidR="00CE6842" w:rsidRDefault="00CE6842" w:rsidP="00CE6842">
                            <w:pPr>
                              <w:jc w:val="center"/>
                            </w:pPr>
                            <w:r>
                              <w:t>Save sub category according to the categ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458C5C" id="Callout: Bent Line 7" o:spid="_x0000_s1032" type="#_x0000_t48" style="position:absolute;margin-left:377.1pt;margin-top:150.5pt;width:150.6pt;height:59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" adj="-26147,25493,,,-767" fillcolor="white [3201]" strokecolor="#70ad47 [3209]" strokeweight="1pt">
                <v:textbox>
                  <w:txbxContent>
                    <w:p w14:paraId="35D897B4" w14:textId="56096D1F" w:rsidR="00CE6842" w:rsidRDefault="00CE6842" w:rsidP="00CE6842">
                      <w:pPr>
                        <w:jc w:val="center"/>
                      </w:pPr>
                      <w:r>
                        <w:t>Save sub category according to the category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D173D3">
        <w:object w:dxaOrig="7284" w:dyaOrig="5305" w14:anchorId="4213B551">
          <v:shape id="_x0000_i1028" type="#_x0000_t75" style="width:364.15pt;height:265.4pt" o:ole="">
            <v:imagedata r:id="rId12" o:title=""/>
          </v:shape>
          <o:OLEObject Type="Embed" ProgID="Visio.Drawing.15" ShapeID="_x0000_i1028" DrawAspect="Content" ObjectID="_1610637768" r:id="rId13"/>
        </w:object>
      </w:r>
    </w:p>
    <w:sectPr w:rsidR="00D173D3" w:rsidRPr="00D173D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BC6444" w14:textId="77777777" w:rsidR="00831045" w:rsidRDefault="00831045" w:rsidP="00BE76AF">
      <w:pPr>
        <w:spacing w:after="0" w:line="240" w:lineRule="auto"/>
      </w:pPr>
      <w:r>
        <w:separator/>
      </w:r>
    </w:p>
  </w:endnote>
  <w:endnote w:type="continuationSeparator" w:id="0">
    <w:p w14:paraId="786CD8A3" w14:textId="77777777" w:rsidR="00831045" w:rsidRDefault="00831045" w:rsidP="00BE76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1C2F08" w14:textId="77777777" w:rsidR="00831045" w:rsidRDefault="00831045" w:rsidP="00BE76AF">
      <w:pPr>
        <w:spacing w:after="0" w:line="240" w:lineRule="auto"/>
      </w:pPr>
      <w:r>
        <w:separator/>
      </w:r>
    </w:p>
  </w:footnote>
  <w:footnote w:type="continuationSeparator" w:id="0">
    <w:p w14:paraId="284C1599" w14:textId="77777777" w:rsidR="00831045" w:rsidRDefault="00831045" w:rsidP="00BE76A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NLI0MDCxNLYwNTQzNzdX0lEKTi0uzszPAykwqgUAS33yxSwAAAA="/>
  </w:docVars>
  <w:rsids>
    <w:rsidRoot w:val="00D173D3"/>
    <w:rsid w:val="000176E1"/>
    <w:rsid w:val="00021CE1"/>
    <w:rsid w:val="000502D9"/>
    <w:rsid w:val="00062974"/>
    <w:rsid w:val="00071C27"/>
    <w:rsid w:val="000774F5"/>
    <w:rsid w:val="000965BD"/>
    <w:rsid w:val="000A4B53"/>
    <w:rsid w:val="000B03A4"/>
    <w:rsid w:val="000F08EC"/>
    <w:rsid w:val="00121387"/>
    <w:rsid w:val="00163CF9"/>
    <w:rsid w:val="00176E40"/>
    <w:rsid w:val="00197768"/>
    <w:rsid w:val="001A4236"/>
    <w:rsid w:val="001C681C"/>
    <w:rsid w:val="001D36FD"/>
    <w:rsid w:val="001D7DAB"/>
    <w:rsid w:val="001E0CF4"/>
    <w:rsid w:val="001F1F5E"/>
    <w:rsid w:val="00210E22"/>
    <w:rsid w:val="00223C9F"/>
    <w:rsid w:val="0024357D"/>
    <w:rsid w:val="002B18AF"/>
    <w:rsid w:val="002E4761"/>
    <w:rsid w:val="002F0146"/>
    <w:rsid w:val="003126C3"/>
    <w:rsid w:val="00326688"/>
    <w:rsid w:val="0035385E"/>
    <w:rsid w:val="0035391E"/>
    <w:rsid w:val="00361421"/>
    <w:rsid w:val="003730F2"/>
    <w:rsid w:val="003E630B"/>
    <w:rsid w:val="003F4797"/>
    <w:rsid w:val="00416E84"/>
    <w:rsid w:val="00433653"/>
    <w:rsid w:val="00433BD2"/>
    <w:rsid w:val="00466AD9"/>
    <w:rsid w:val="004A620E"/>
    <w:rsid w:val="004B68D7"/>
    <w:rsid w:val="004B7237"/>
    <w:rsid w:val="004E5906"/>
    <w:rsid w:val="004E78B7"/>
    <w:rsid w:val="00506480"/>
    <w:rsid w:val="00540EB5"/>
    <w:rsid w:val="00543732"/>
    <w:rsid w:val="0056355A"/>
    <w:rsid w:val="00567700"/>
    <w:rsid w:val="00592331"/>
    <w:rsid w:val="005B32E0"/>
    <w:rsid w:val="005F4B68"/>
    <w:rsid w:val="005F4F8B"/>
    <w:rsid w:val="00603C79"/>
    <w:rsid w:val="006260E8"/>
    <w:rsid w:val="006325B6"/>
    <w:rsid w:val="00677C17"/>
    <w:rsid w:val="006861C0"/>
    <w:rsid w:val="006B0F29"/>
    <w:rsid w:val="006D42E1"/>
    <w:rsid w:val="006F4490"/>
    <w:rsid w:val="007032D1"/>
    <w:rsid w:val="00704D77"/>
    <w:rsid w:val="0071275F"/>
    <w:rsid w:val="0071705A"/>
    <w:rsid w:val="00742A84"/>
    <w:rsid w:val="007718E4"/>
    <w:rsid w:val="007A0D95"/>
    <w:rsid w:val="007A0DB6"/>
    <w:rsid w:val="007A208F"/>
    <w:rsid w:val="007C369E"/>
    <w:rsid w:val="007D6779"/>
    <w:rsid w:val="007F6F4F"/>
    <w:rsid w:val="0080164F"/>
    <w:rsid w:val="00801760"/>
    <w:rsid w:val="0080187C"/>
    <w:rsid w:val="00831045"/>
    <w:rsid w:val="00846648"/>
    <w:rsid w:val="008527B2"/>
    <w:rsid w:val="00855242"/>
    <w:rsid w:val="008620A0"/>
    <w:rsid w:val="00870322"/>
    <w:rsid w:val="008A01F5"/>
    <w:rsid w:val="008C7C3F"/>
    <w:rsid w:val="008D2E29"/>
    <w:rsid w:val="008D560D"/>
    <w:rsid w:val="008F2CA5"/>
    <w:rsid w:val="008F46DF"/>
    <w:rsid w:val="008F4802"/>
    <w:rsid w:val="00933512"/>
    <w:rsid w:val="00954B6E"/>
    <w:rsid w:val="00972BAA"/>
    <w:rsid w:val="00974039"/>
    <w:rsid w:val="009803BD"/>
    <w:rsid w:val="009A4207"/>
    <w:rsid w:val="009C2EB5"/>
    <w:rsid w:val="009D0A2A"/>
    <w:rsid w:val="009D387F"/>
    <w:rsid w:val="009E1C8F"/>
    <w:rsid w:val="009E342E"/>
    <w:rsid w:val="00A10D5A"/>
    <w:rsid w:val="00A13585"/>
    <w:rsid w:val="00A26AB9"/>
    <w:rsid w:val="00A30DFE"/>
    <w:rsid w:val="00A32018"/>
    <w:rsid w:val="00A5024B"/>
    <w:rsid w:val="00A54219"/>
    <w:rsid w:val="00A5501C"/>
    <w:rsid w:val="00A5635E"/>
    <w:rsid w:val="00A62B2C"/>
    <w:rsid w:val="00A642DC"/>
    <w:rsid w:val="00A73E25"/>
    <w:rsid w:val="00A83E15"/>
    <w:rsid w:val="00AA4E5C"/>
    <w:rsid w:val="00AB6483"/>
    <w:rsid w:val="00AE4616"/>
    <w:rsid w:val="00AE7C82"/>
    <w:rsid w:val="00AF431F"/>
    <w:rsid w:val="00B077C9"/>
    <w:rsid w:val="00B24C9D"/>
    <w:rsid w:val="00B25FA5"/>
    <w:rsid w:val="00B32296"/>
    <w:rsid w:val="00B35494"/>
    <w:rsid w:val="00B56B82"/>
    <w:rsid w:val="00B73DBE"/>
    <w:rsid w:val="00B96400"/>
    <w:rsid w:val="00B96814"/>
    <w:rsid w:val="00B9749E"/>
    <w:rsid w:val="00BC3AE7"/>
    <w:rsid w:val="00BE62E9"/>
    <w:rsid w:val="00BE6399"/>
    <w:rsid w:val="00BE76AF"/>
    <w:rsid w:val="00BF1325"/>
    <w:rsid w:val="00BF344F"/>
    <w:rsid w:val="00C03CF9"/>
    <w:rsid w:val="00C15B33"/>
    <w:rsid w:val="00C272B3"/>
    <w:rsid w:val="00C47B91"/>
    <w:rsid w:val="00C60E20"/>
    <w:rsid w:val="00C820DE"/>
    <w:rsid w:val="00C839B4"/>
    <w:rsid w:val="00C941AD"/>
    <w:rsid w:val="00CD2BD8"/>
    <w:rsid w:val="00CD51BB"/>
    <w:rsid w:val="00CD6050"/>
    <w:rsid w:val="00CE6842"/>
    <w:rsid w:val="00CF131F"/>
    <w:rsid w:val="00CF57A2"/>
    <w:rsid w:val="00CF7856"/>
    <w:rsid w:val="00D173D3"/>
    <w:rsid w:val="00D25E1D"/>
    <w:rsid w:val="00D27B6B"/>
    <w:rsid w:val="00D4197D"/>
    <w:rsid w:val="00D67041"/>
    <w:rsid w:val="00D97BFD"/>
    <w:rsid w:val="00DA07E0"/>
    <w:rsid w:val="00DA19F5"/>
    <w:rsid w:val="00DC0F7C"/>
    <w:rsid w:val="00DD5DFA"/>
    <w:rsid w:val="00DD60E0"/>
    <w:rsid w:val="00DE01F1"/>
    <w:rsid w:val="00DE4D8E"/>
    <w:rsid w:val="00E61102"/>
    <w:rsid w:val="00E67F32"/>
    <w:rsid w:val="00E71B31"/>
    <w:rsid w:val="00E857C0"/>
    <w:rsid w:val="00E86250"/>
    <w:rsid w:val="00E9066E"/>
    <w:rsid w:val="00EC1728"/>
    <w:rsid w:val="00EC6DA4"/>
    <w:rsid w:val="00EE2D9B"/>
    <w:rsid w:val="00F1641F"/>
    <w:rsid w:val="00F262AD"/>
    <w:rsid w:val="00F36F3E"/>
    <w:rsid w:val="00F51BD9"/>
    <w:rsid w:val="00F6438E"/>
    <w:rsid w:val="00F96236"/>
    <w:rsid w:val="00FA748A"/>
    <w:rsid w:val="00FB7E3E"/>
    <w:rsid w:val="00FC5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07637B"/>
  <w15:chartTrackingRefBased/>
  <w15:docId w15:val="{2E59E731-6F00-4075-A70C-E7F42E56BC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E76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76AF"/>
  </w:style>
  <w:style w:type="paragraph" w:styleId="Footer">
    <w:name w:val="footer"/>
    <w:basedOn w:val="Normal"/>
    <w:link w:val="FooterChar"/>
    <w:uiPriority w:val="99"/>
    <w:unhideWhenUsed/>
    <w:rsid w:val="00BE76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76AF"/>
  </w:style>
  <w:style w:type="paragraph" w:customStyle="1" w:styleId="Default">
    <w:name w:val="Default"/>
    <w:rsid w:val="00BE76A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2</Pages>
  <Words>23</Words>
  <Characters>13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ithu Ahmed</dc:creator>
  <cp:keywords/>
  <dc:description/>
  <cp:lastModifiedBy>Prithu Ahmed</cp:lastModifiedBy>
  <cp:revision>5</cp:revision>
  <dcterms:created xsi:type="dcterms:W3CDTF">2019-01-25T14:34:00Z</dcterms:created>
  <dcterms:modified xsi:type="dcterms:W3CDTF">2019-02-02T23:36:00Z</dcterms:modified>
</cp:coreProperties>
</file>